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A5F8A2" w14:textId="77777777" w:rsidR="000D1C18" w:rsidRPr="000D1C18" w:rsidRDefault="00FB60A5" w:rsidP="003901F9">
      <w:pPr>
        <w:widowControl w:val="0"/>
        <w:autoSpaceDE w:val="0"/>
        <w:autoSpaceDN w:val="0"/>
        <w:adjustRightInd w:val="0"/>
        <w:spacing w:after="0" w:line="800" w:lineRule="exact"/>
        <w:ind w:left="556" w:right="11" w:firstLine="1520"/>
        <w:jc w:val="right"/>
        <w:rPr>
          <w:rFonts w:ascii="Arial" w:eastAsiaTheme="minorEastAsia" w:hAnsi="Arial" w:cs="Arial"/>
          <w:b/>
          <w:bCs/>
          <w:color w:val="002060"/>
          <w:sz w:val="44"/>
          <w:szCs w:val="44"/>
          <w:lang w:eastAsia="en-GB"/>
        </w:rPr>
      </w:pPr>
      <w:bookmarkStart w:id="0" w:name="_Hlk108074565"/>
      <w:r w:rsidRPr="000D1C18">
        <w:rPr>
          <w:rFonts w:ascii="Arial" w:eastAsiaTheme="minorEastAsia" w:hAnsi="Arial" w:cs="Arial"/>
          <w:b/>
          <w:bCs/>
          <w:noProof/>
          <w:color w:val="002060"/>
          <w:sz w:val="44"/>
          <w:szCs w:val="44"/>
          <w:lang w:eastAsia="en-GB"/>
        </w:rPr>
        <w:drawing>
          <wp:anchor distT="0" distB="0" distL="114300" distR="114300" simplePos="0" relativeHeight="251658752" behindDoc="1" locked="0" layoutInCell="1" allowOverlap="1" wp14:anchorId="14AF71D4" wp14:editId="3B63DA82">
            <wp:simplePos x="0" y="0"/>
            <wp:positionH relativeFrom="column">
              <wp:posOffset>-456565</wp:posOffset>
            </wp:positionH>
            <wp:positionV relativeFrom="paragraph">
              <wp:posOffset>-809625</wp:posOffset>
            </wp:positionV>
            <wp:extent cx="6648450" cy="9991725"/>
            <wp:effectExtent l="0" t="0" r="0" b="9525"/>
            <wp:wrapNone/>
            <wp:docPr id="1" name="Picture 1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>
                      <a:extLst>
                        <a:ext uri="{C183D7F6-B498-43B3-948B-1728B52AA6E4}">
                          <adec:decorative xmlns:adec="http://schemas.microsoft.com/office/drawing/2017/decorative" val="1"/>
                        </a:ext>
                      </a:extLst>
                    </pic:cNvPr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9991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Start w:id="1" w:name="_Hlk108074585"/>
      <w:r w:rsidR="003901F9" w:rsidRPr="000D1C18">
        <w:rPr>
          <w:rFonts w:ascii="Arial" w:eastAsiaTheme="minorEastAsia" w:hAnsi="Arial" w:cs="Arial"/>
          <w:b/>
          <w:bCs/>
          <w:color w:val="002060"/>
          <w:sz w:val="44"/>
          <w:szCs w:val="44"/>
          <w:lang w:eastAsia="en-GB"/>
        </w:rPr>
        <w:t>Safe Care Plan</w:t>
      </w:r>
      <w:r w:rsidR="000D1C18" w:rsidRPr="000D1C18">
        <w:rPr>
          <w:rFonts w:ascii="Arial" w:eastAsiaTheme="minorEastAsia" w:hAnsi="Arial" w:cs="Arial"/>
          <w:b/>
          <w:bCs/>
          <w:color w:val="002060"/>
          <w:sz w:val="44"/>
          <w:szCs w:val="44"/>
          <w:lang w:eastAsia="en-GB"/>
        </w:rPr>
        <w:t xml:space="preserve"> Process Flowchart</w:t>
      </w:r>
    </w:p>
    <w:p w14:paraId="7124DF20" w14:textId="68E2F7AF" w:rsidR="00E60B34" w:rsidRPr="002B3CC7" w:rsidRDefault="000D1C18" w:rsidP="003901F9">
      <w:pPr>
        <w:widowControl w:val="0"/>
        <w:autoSpaceDE w:val="0"/>
        <w:autoSpaceDN w:val="0"/>
        <w:adjustRightInd w:val="0"/>
        <w:spacing w:after="0" w:line="800" w:lineRule="exact"/>
        <w:ind w:left="556" w:right="11" w:firstLine="1520"/>
        <w:jc w:val="right"/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</w:pPr>
      <w:r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  <w:t>Mary Hilden, Fostering Agency Co-ordinator</w:t>
      </w:r>
    </w:p>
    <w:p w14:paraId="62AF6161" w14:textId="1DE7A2BB" w:rsidR="00E60B34" w:rsidRPr="002B3CC7" w:rsidRDefault="000D1C18" w:rsidP="00640A8A">
      <w:pPr>
        <w:widowControl w:val="0"/>
        <w:autoSpaceDE w:val="0"/>
        <w:autoSpaceDN w:val="0"/>
        <w:adjustRightInd w:val="0"/>
        <w:spacing w:after="0" w:line="700" w:lineRule="exact"/>
        <w:ind w:left="556" w:right="11" w:firstLine="1520"/>
        <w:jc w:val="right"/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</w:pPr>
      <w:r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  <w:t>Mark Vening and Maria Cordrey, Heads of Fostering</w:t>
      </w:r>
    </w:p>
    <w:p w14:paraId="1092B408" w14:textId="3FDF0798" w:rsidR="00640A8A" w:rsidRPr="002B3CC7" w:rsidRDefault="00640A8A" w:rsidP="00640A8A">
      <w:pPr>
        <w:widowControl w:val="0"/>
        <w:autoSpaceDE w:val="0"/>
        <w:autoSpaceDN w:val="0"/>
        <w:adjustRightInd w:val="0"/>
        <w:spacing w:after="0" w:line="700" w:lineRule="exact"/>
        <w:ind w:left="556" w:right="11" w:firstLine="1520"/>
        <w:jc w:val="right"/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</w:pPr>
      <w:r w:rsidRPr="002B3CC7"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  <w:t xml:space="preserve">Date of Issue: </w:t>
      </w:r>
      <w:r w:rsidR="000D1C18"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  <w:t>20 October 2022</w:t>
      </w:r>
    </w:p>
    <w:p w14:paraId="633FCC95" w14:textId="22D25B4C" w:rsidR="00640A8A" w:rsidRPr="002B3CC7" w:rsidRDefault="00640A8A" w:rsidP="00640A8A">
      <w:pPr>
        <w:widowControl w:val="0"/>
        <w:autoSpaceDE w:val="0"/>
        <w:autoSpaceDN w:val="0"/>
        <w:adjustRightInd w:val="0"/>
        <w:spacing w:after="0" w:line="700" w:lineRule="exact"/>
        <w:ind w:left="556" w:right="11" w:firstLine="1520"/>
        <w:jc w:val="right"/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</w:pPr>
      <w:r w:rsidRPr="002B3CC7"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  <w:t xml:space="preserve">Date to be Reviewed: </w:t>
      </w:r>
      <w:r w:rsidR="000D1C18">
        <w:rPr>
          <w:rFonts w:ascii="Arial" w:eastAsiaTheme="minorEastAsia" w:hAnsi="Arial" w:cs="Arial"/>
          <w:b/>
          <w:bCs/>
          <w:color w:val="002060"/>
          <w:sz w:val="24"/>
          <w:szCs w:val="24"/>
          <w:lang w:eastAsia="en-GB"/>
        </w:rPr>
        <w:t>20 October 2023</w:t>
      </w:r>
    </w:p>
    <w:bookmarkEnd w:id="0"/>
    <w:bookmarkEnd w:id="1"/>
    <w:p w14:paraId="5107C60D" w14:textId="61FC401E" w:rsidR="004D3086" w:rsidRPr="000E1AE7" w:rsidRDefault="004D3086">
      <w:pPr>
        <w:rPr>
          <w:rFonts w:asciiTheme="majorHAnsi" w:hAnsiTheme="majorHAnsi" w:cstheme="majorHAnsi"/>
          <w:b/>
          <w:bCs/>
        </w:rPr>
      </w:pPr>
    </w:p>
    <w:p w14:paraId="73B69FD2" w14:textId="27E38F02" w:rsidR="009D1745" w:rsidRDefault="009D1745" w:rsidP="00DF38F5">
      <w:pPr>
        <w:jc w:val="right"/>
      </w:pPr>
    </w:p>
    <w:p w14:paraId="17A6838C" w14:textId="34DFB76E" w:rsidR="0046702E" w:rsidRDefault="0046702E" w:rsidP="00DF38F5">
      <w:pPr>
        <w:jc w:val="right"/>
      </w:pPr>
    </w:p>
    <w:p w14:paraId="058CCF28" w14:textId="63968826" w:rsidR="0046702E" w:rsidRDefault="00FB1BE7" w:rsidP="00FB1BE7">
      <w:pPr>
        <w:tabs>
          <w:tab w:val="left" w:pos="5550"/>
        </w:tabs>
      </w:pPr>
      <w:r>
        <w:tab/>
      </w:r>
    </w:p>
    <w:p w14:paraId="7771BD3C" w14:textId="61759324" w:rsidR="0046702E" w:rsidRDefault="0046702E" w:rsidP="00DF38F5">
      <w:pPr>
        <w:jc w:val="right"/>
      </w:pPr>
    </w:p>
    <w:p w14:paraId="769ABF17" w14:textId="77777777" w:rsidR="0046702E" w:rsidRDefault="0046702E" w:rsidP="00DF38F5">
      <w:pPr>
        <w:jc w:val="right"/>
      </w:pPr>
    </w:p>
    <w:p w14:paraId="60DA9998" w14:textId="5BA09557" w:rsidR="009D1745" w:rsidRDefault="009D1745" w:rsidP="00DF38F5">
      <w:pPr>
        <w:jc w:val="right"/>
      </w:pPr>
    </w:p>
    <w:p w14:paraId="29388EF0" w14:textId="77777777" w:rsidR="00465E3D" w:rsidRDefault="00465E3D" w:rsidP="00FB1B0E">
      <w:pPr>
        <w:sectPr w:rsidR="00465E3D" w:rsidSect="003F6C2C">
          <w:headerReference w:type="default" r:id="rId9"/>
          <w:footerReference w:type="default" r:id="rId10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2E692B8A" w14:textId="6547D4E2" w:rsidR="0046702E" w:rsidRDefault="004D03B0" w:rsidP="00FB1B0E">
      <w:r>
        <w:rPr>
          <w:noProof/>
        </w:rPr>
        <w:lastRenderedPageBreak/>
        <w:object w:dxaOrig="1440" w:dyaOrig="1440" w14:anchorId="1D1E3C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margin-left:-46.5pt;margin-top:-16.5pt;width:789.8pt;height:454.5pt;z-index:251659776;mso-wrap-style:tight" filled="t" stroked="t">
            <v:imagedata r:id="rId11" o:title=""/>
          </v:shape>
          <o:OLEObject Type="Embed" ProgID="Visio.Drawing.15" ShapeID="_x0000_s2050" DrawAspect="Content" ObjectID="_1727766954" r:id="rId12"/>
        </w:object>
      </w:r>
    </w:p>
    <w:p w14:paraId="70BBAE6A" w14:textId="6CB49959" w:rsidR="007C69B5" w:rsidRDefault="007C69B5">
      <w:pPr>
        <w:rPr>
          <w:b/>
          <w:sz w:val="24"/>
          <w:szCs w:val="24"/>
          <w:u w:val="single"/>
        </w:rPr>
      </w:pPr>
    </w:p>
    <w:p w14:paraId="6E76B1E7" w14:textId="77777777" w:rsidR="003839A6" w:rsidRPr="006C5F3C" w:rsidRDefault="003839A6" w:rsidP="003839A6"/>
    <w:p w14:paraId="133CD73D" w14:textId="77777777" w:rsidR="003839A6" w:rsidRPr="0017716D" w:rsidRDefault="003839A6">
      <w:pPr>
        <w:rPr>
          <w:b/>
          <w:bCs/>
          <w:sz w:val="24"/>
          <w:szCs w:val="24"/>
          <w:u w:val="single"/>
        </w:rPr>
      </w:pPr>
    </w:p>
    <w:sectPr w:rsidR="003839A6" w:rsidRPr="0017716D" w:rsidSect="004827E1">
      <w:headerReference w:type="default" r:id="rId13"/>
      <w:footerReference w:type="default" r:id="rId14"/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452EF4" w14:textId="77777777" w:rsidR="0057304A" w:rsidRDefault="0057304A" w:rsidP="006D7521">
      <w:pPr>
        <w:spacing w:after="0" w:line="240" w:lineRule="auto"/>
      </w:pPr>
      <w:r>
        <w:separator/>
      </w:r>
    </w:p>
  </w:endnote>
  <w:endnote w:type="continuationSeparator" w:id="0">
    <w:p w14:paraId="1CDFC558" w14:textId="77777777" w:rsidR="0057304A" w:rsidRDefault="0057304A" w:rsidP="006D75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universb">
    <w:altName w:val="Calibr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4246327"/>
      <w:docPartObj>
        <w:docPartGallery w:val="Page Numbers (Bottom of Page)"/>
        <w:docPartUnique/>
      </w:docPartObj>
    </w:sdtPr>
    <w:sdtEndPr>
      <w:rPr>
        <w:rFonts w:ascii="Arial" w:hAnsi="Arial" w:cs="Arial"/>
        <w:noProof/>
        <w:sz w:val="20"/>
        <w:szCs w:val="20"/>
      </w:rPr>
    </w:sdtEndPr>
    <w:sdtContent>
      <w:p w14:paraId="5A182636" w14:textId="510A5330" w:rsidR="003839A6" w:rsidRDefault="003839A6" w:rsidP="00465E3D">
        <w:pPr>
          <w:pStyle w:val="Footer"/>
          <w:rPr>
            <w:rFonts w:ascii="Arial" w:hAnsi="Arial" w:cs="Arial"/>
            <w:noProof/>
            <w:sz w:val="20"/>
            <w:szCs w:val="20"/>
          </w:rPr>
        </w:pPr>
        <w:r>
          <w:rPr>
            <w:rFonts w:ascii="Arial" w:hAnsi="Arial" w:cs="Arial"/>
            <w:noProof/>
            <w:sz w:val="20"/>
            <w:szCs w:val="20"/>
          </w:rPr>
          <w:t>Document Name</w:t>
        </w:r>
        <w:r w:rsidRPr="004141A4">
          <w:rPr>
            <w:rFonts w:ascii="Arial" w:hAnsi="Arial" w:cs="Arial"/>
            <w:sz w:val="20"/>
            <w:szCs w:val="20"/>
          </w:rPr>
          <w:fldChar w:fldCharType="begin"/>
        </w:r>
        <w:r w:rsidRPr="004141A4">
          <w:rPr>
            <w:rFonts w:ascii="Arial" w:hAnsi="Arial" w:cs="Arial"/>
            <w:sz w:val="20"/>
            <w:szCs w:val="20"/>
          </w:rPr>
          <w:instrText xml:space="preserve"> PAGE   \* MERGEFORMAT </w:instrText>
        </w:r>
        <w:r w:rsidRPr="004141A4">
          <w:rPr>
            <w:rFonts w:ascii="Arial" w:hAnsi="Arial" w:cs="Arial"/>
            <w:sz w:val="20"/>
            <w:szCs w:val="20"/>
          </w:rPr>
          <w:fldChar w:fldCharType="separate"/>
        </w:r>
        <w:r>
          <w:rPr>
            <w:rFonts w:ascii="Arial" w:hAnsi="Arial" w:cs="Arial"/>
            <w:sz w:val="20"/>
            <w:szCs w:val="20"/>
          </w:rPr>
          <w:t>2</w:t>
        </w:r>
        <w:r w:rsidRPr="004141A4">
          <w:rPr>
            <w:rFonts w:ascii="Arial" w:hAnsi="Arial" w:cs="Arial"/>
            <w:noProof/>
            <w:sz w:val="20"/>
            <w:szCs w:val="20"/>
          </w:rPr>
          <w:fldChar w:fldCharType="end"/>
        </w:r>
      </w:p>
    </w:sdtContent>
  </w:sdt>
  <w:p w14:paraId="4AD94B0C" w14:textId="3E7B9572" w:rsidR="00B1509F" w:rsidRPr="003839A6" w:rsidRDefault="00B1509F" w:rsidP="003839A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371AC9" w14:textId="5629DE42" w:rsidR="00465E3D" w:rsidRDefault="00465E3D" w:rsidP="00465E3D">
    <w:pPr>
      <w:pStyle w:val="Footer"/>
      <w:rPr>
        <w:rFonts w:ascii="Arial" w:hAnsi="Arial" w:cs="Arial"/>
        <w:noProof/>
        <w:sz w:val="20"/>
        <w:szCs w:val="20"/>
      </w:rPr>
    </w:pPr>
  </w:p>
  <w:p w14:paraId="6A0B7798" w14:textId="77777777" w:rsidR="00465E3D" w:rsidRPr="003839A6" w:rsidRDefault="00465E3D" w:rsidP="003839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BBC877" w14:textId="77777777" w:rsidR="0057304A" w:rsidRDefault="0057304A" w:rsidP="006D7521">
      <w:pPr>
        <w:spacing w:after="0" w:line="240" w:lineRule="auto"/>
      </w:pPr>
      <w:r>
        <w:separator/>
      </w:r>
    </w:p>
  </w:footnote>
  <w:footnote w:type="continuationSeparator" w:id="0">
    <w:p w14:paraId="2EBDA7F3" w14:textId="77777777" w:rsidR="0057304A" w:rsidRDefault="0057304A" w:rsidP="006D75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4583094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079BB81" w14:textId="0BA72E7B" w:rsidR="00B1509F" w:rsidRDefault="003839A6">
        <w:pPr>
          <w:pStyle w:val="Header"/>
          <w:jc w:val="right"/>
        </w:pPr>
        <w:r>
          <w:rPr>
            <w:noProof/>
          </w:rPr>
          <w:drawing>
            <wp:inline distT="0" distB="0" distL="0" distR="0" wp14:anchorId="27AEEF04" wp14:editId="7D14271E">
              <wp:extent cx="2129155" cy="565286"/>
              <wp:effectExtent l="0" t="0" r="0" b="6350"/>
              <wp:docPr id="4" name="Picture 4" descr="Kent County Council Logo and Practice Framework Logo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Picture 4" descr="Kent County Council Logo and Practice Framework Logo"/>
                      <pic:cNvPicPr/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176598" cy="57788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p>
    </w:sdtContent>
  </w:sdt>
  <w:p w14:paraId="6FDA413D" w14:textId="77777777" w:rsidR="00B1509F" w:rsidRDefault="00B1509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ADF0E9" w14:textId="4831B542" w:rsidR="00465E3D" w:rsidRDefault="00465E3D">
    <w:pPr>
      <w:pStyle w:val="Header"/>
      <w:jc w:val="right"/>
    </w:pPr>
  </w:p>
  <w:p w14:paraId="2E0008F1" w14:textId="77777777" w:rsidR="00465E3D" w:rsidRDefault="00465E3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C1DCF"/>
    <w:multiLevelType w:val="hybridMultilevel"/>
    <w:tmpl w:val="A58A0CB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521143"/>
    <w:multiLevelType w:val="hybridMultilevel"/>
    <w:tmpl w:val="F42275C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7E16BCC"/>
    <w:multiLevelType w:val="hybridMultilevel"/>
    <w:tmpl w:val="8B38781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A8A7FA1"/>
    <w:multiLevelType w:val="hybridMultilevel"/>
    <w:tmpl w:val="49BE64E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0E3756E"/>
    <w:multiLevelType w:val="hybridMultilevel"/>
    <w:tmpl w:val="5908E9C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3931FFE"/>
    <w:multiLevelType w:val="hybridMultilevel"/>
    <w:tmpl w:val="372E5F5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5C6127D"/>
    <w:multiLevelType w:val="hybridMultilevel"/>
    <w:tmpl w:val="DD9A1470"/>
    <w:lvl w:ilvl="0" w:tplc="738677B6">
      <w:numFmt w:val="bullet"/>
      <w:lvlText w:val="•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BE26EC7"/>
    <w:multiLevelType w:val="hybridMultilevel"/>
    <w:tmpl w:val="500AF62A"/>
    <w:lvl w:ilvl="0" w:tplc="738677B6">
      <w:numFmt w:val="bullet"/>
      <w:lvlText w:val="•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8" w15:restartNumberingAfterBreak="0">
    <w:nsid w:val="2A1225EC"/>
    <w:multiLevelType w:val="hybridMultilevel"/>
    <w:tmpl w:val="208A96BC"/>
    <w:lvl w:ilvl="0" w:tplc="738677B6">
      <w:numFmt w:val="bullet"/>
      <w:lvlText w:val="•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9" w15:restartNumberingAfterBreak="0">
    <w:nsid w:val="2A733CC4"/>
    <w:multiLevelType w:val="multilevel"/>
    <w:tmpl w:val="F88CBD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4FE3B07"/>
    <w:multiLevelType w:val="hybridMultilevel"/>
    <w:tmpl w:val="7F60E85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80C5B0E"/>
    <w:multiLevelType w:val="multilevel"/>
    <w:tmpl w:val="4030E2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4"/>
      <w:numFmt w:val="decimal"/>
      <w:lvlText w:val="%2."/>
      <w:lvlJc w:val="left"/>
      <w:pPr>
        <w:ind w:left="1080" w:hanging="360"/>
      </w:pPr>
      <w:rPr>
        <w:rFonts w:hint="default"/>
        <w:b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98136E7"/>
    <w:multiLevelType w:val="hybridMultilevel"/>
    <w:tmpl w:val="03E01F64"/>
    <w:lvl w:ilvl="0" w:tplc="738677B6">
      <w:numFmt w:val="bullet"/>
      <w:lvlText w:val="•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3560099"/>
    <w:multiLevelType w:val="hybridMultilevel"/>
    <w:tmpl w:val="3286ACD2"/>
    <w:lvl w:ilvl="0" w:tplc="738677B6">
      <w:numFmt w:val="bullet"/>
      <w:lvlText w:val="•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4" w15:restartNumberingAfterBreak="0">
    <w:nsid w:val="4AA304C2"/>
    <w:multiLevelType w:val="hybridMultilevel"/>
    <w:tmpl w:val="7DEEA6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B7A2361"/>
    <w:multiLevelType w:val="hybridMultilevel"/>
    <w:tmpl w:val="F88A68EA"/>
    <w:lvl w:ilvl="0" w:tplc="738677B6">
      <w:numFmt w:val="bullet"/>
      <w:lvlText w:val="•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C8F1365"/>
    <w:multiLevelType w:val="hybridMultilevel"/>
    <w:tmpl w:val="68FE561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4B418CE"/>
    <w:multiLevelType w:val="hybridMultilevel"/>
    <w:tmpl w:val="B6CE8EC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68B0018F"/>
    <w:multiLevelType w:val="hybridMultilevel"/>
    <w:tmpl w:val="E6CA611C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BD9210B2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F0187E9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1A92D64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AE160DA2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62CEE3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34B6AA72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87787178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7948643A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9" w15:restartNumberingAfterBreak="0">
    <w:nsid w:val="69343FDA"/>
    <w:multiLevelType w:val="hybridMultilevel"/>
    <w:tmpl w:val="36244C4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A60228C"/>
    <w:multiLevelType w:val="hybridMultilevel"/>
    <w:tmpl w:val="0F3E118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AEB04CC"/>
    <w:multiLevelType w:val="hybridMultilevel"/>
    <w:tmpl w:val="71D0C52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0A8346C"/>
    <w:multiLevelType w:val="hybridMultilevel"/>
    <w:tmpl w:val="C4AC9F9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8F65969"/>
    <w:multiLevelType w:val="hybridMultilevel"/>
    <w:tmpl w:val="B0A0977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9EA598B"/>
    <w:multiLevelType w:val="hybridMultilevel"/>
    <w:tmpl w:val="CC3839B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A5B36A9"/>
    <w:multiLevelType w:val="hybridMultilevel"/>
    <w:tmpl w:val="62EC657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E4F6914"/>
    <w:multiLevelType w:val="hybridMultilevel"/>
    <w:tmpl w:val="7930815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600522957">
    <w:abstractNumId w:val="22"/>
  </w:num>
  <w:num w:numId="2" w16cid:durableId="1014192125">
    <w:abstractNumId w:val="6"/>
  </w:num>
  <w:num w:numId="3" w16cid:durableId="601227673">
    <w:abstractNumId w:val="11"/>
  </w:num>
  <w:num w:numId="4" w16cid:durableId="954556710">
    <w:abstractNumId w:val="19"/>
  </w:num>
  <w:num w:numId="5" w16cid:durableId="1306163592">
    <w:abstractNumId w:val="0"/>
  </w:num>
  <w:num w:numId="6" w16cid:durableId="1711801030">
    <w:abstractNumId w:val="21"/>
  </w:num>
  <w:num w:numId="7" w16cid:durableId="2050646501">
    <w:abstractNumId w:val="13"/>
  </w:num>
  <w:num w:numId="8" w16cid:durableId="1146437847">
    <w:abstractNumId w:val="7"/>
  </w:num>
  <w:num w:numId="9" w16cid:durableId="661543168">
    <w:abstractNumId w:val="8"/>
  </w:num>
  <w:num w:numId="10" w16cid:durableId="660891397">
    <w:abstractNumId w:val="3"/>
  </w:num>
  <w:num w:numId="11" w16cid:durableId="1508053471">
    <w:abstractNumId w:val="9"/>
  </w:num>
  <w:num w:numId="12" w16cid:durableId="1543860711">
    <w:abstractNumId w:val="23"/>
  </w:num>
  <w:num w:numId="13" w16cid:durableId="296881259">
    <w:abstractNumId w:val="4"/>
  </w:num>
  <w:num w:numId="14" w16cid:durableId="1140999198">
    <w:abstractNumId w:val="24"/>
  </w:num>
  <w:num w:numId="15" w16cid:durableId="368188829">
    <w:abstractNumId w:val="17"/>
  </w:num>
  <w:num w:numId="16" w16cid:durableId="1348366311">
    <w:abstractNumId w:val="1"/>
  </w:num>
  <w:num w:numId="17" w16cid:durableId="213659051">
    <w:abstractNumId w:val="10"/>
  </w:num>
  <w:num w:numId="18" w16cid:durableId="70466792">
    <w:abstractNumId w:val="14"/>
  </w:num>
  <w:num w:numId="19" w16cid:durableId="1892686901">
    <w:abstractNumId w:val="5"/>
  </w:num>
  <w:num w:numId="20" w16cid:durableId="65691097">
    <w:abstractNumId w:val="16"/>
  </w:num>
  <w:num w:numId="21" w16cid:durableId="822939423">
    <w:abstractNumId w:val="2"/>
  </w:num>
  <w:num w:numId="22" w16cid:durableId="1677420679">
    <w:abstractNumId w:val="26"/>
  </w:num>
  <w:num w:numId="23" w16cid:durableId="2066759420">
    <w:abstractNumId w:val="25"/>
  </w:num>
  <w:num w:numId="24" w16cid:durableId="937641439">
    <w:abstractNumId w:val="18"/>
  </w:num>
  <w:num w:numId="25" w16cid:durableId="1217206456">
    <w:abstractNumId w:val="20"/>
  </w:num>
  <w:num w:numId="26" w16cid:durableId="541089749">
    <w:abstractNumId w:val="15"/>
  </w:num>
  <w:num w:numId="27" w16cid:durableId="496267820">
    <w:abstractNumId w:val="12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5EE9"/>
    <w:rsid w:val="00012719"/>
    <w:rsid w:val="00013B90"/>
    <w:rsid w:val="000144F3"/>
    <w:rsid w:val="00032F75"/>
    <w:rsid w:val="000360C9"/>
    <w:rsid w:val="00042C48"/>
    <w:rsid w:val="00053CB2"/>
    <w:rsid w:val="00057BD5"/>
    <w:rsid w:val="0006216C"/>
    <w:rsid w:val="00065434"/>
    <w:rsid w:val="00076398"/>
    <w:rsid w:val="00085C1F"/>
    <w:rsid w:val="000A3CC2"/>
    <w:rsid w:val="000A47E5"/>
    <w:rsid w:val="000D1C18"/>
    <w:rsid w:val="000D32F3"/>
    <w:rsid w:val="000E1AE7"/>
    <w:rsid w:val="000E1D8A"/>
    <w:rsid w:val="000E5850"/>
    <w:rsid w:val="000E6B8E"/>
    <w:rsid w:val="0010166E"/>
    <w:rsid w:val="00124CF9"/>
    <w:rsid w:val="0017716D"/>
    <w:rsid w:val="00186609"/>
    <w:rsid w:val="001C549F"/>
    <w:rsid w:val="001D2998"/>
    <w:rsid w:val="001E0A40"/>
    <w:rsid w:val="001F003F"/>
    <w:rsid w:val="001F6C23"/>
    <w:rsid w:val="002006A3"/>
    <w:rsid w:val="002009CF"/>
    <w:rsid w:val="00217BB4"/>
    <w:rsid w:val="00241870"/>
    <w:rsid w:val="002476B3"/>
    <w:rsid w:val="002819E7"/>
    <w:rsid w:val="0028458E"/>
    <w:rsid w:val="002A6A7F"/>
    <w:rsid w:val="002B3CA1"/>
    <w:rsid w:val="002B3CC7"/>
    <w:rsid w:val="002D18FF"/>
    <w:rsid w:val="002D36FA"/>
    <w:rsid w:val="002E005F"/>
    <w:rsid w:val="002E39A7"/>
    <w:rsid w:val="002E6EA2"/>
    <w:rsid w:val="00304382"/>
    <w:rsid w:val="003214F7"/>
    <w:rsid w:val="003272DD"/>
    <w:rsid w:val="00332803"/>
    <w:rsid w:val="00334D88"/>
    <w:rsid w:val="003379F2"/>
    <w:rsid w:val="003468A5"/>
    <w:rsid w:val="00347134"/>
    <w:rsid w:val="00347B27"/>
    <w:rsid w:val="00361EC8"/>
    <w:rsid w:val="003839A6"/>
    <w:rsid w:val="003901F9"/>
    <w:rsid w:val="00390524"/>
    <w:rsid w:val="0039132D"/>
    <w:rsid w:val="00392906"/>
    <w:rsid w:val="0039769A"/>
    <w:rsid w:val="003C6FEE"/>
    <w:rsid w:val="003E403F"/>
    <w:rsid w:val="003F6C2C"/>
    <w:rsid w:val="004025B2"/>
    <w:rsid w:val="004322D7"/>
    <w:rsid w:val="0044427C"/>
    <w:rsid w:val="00454B56"/>
    <w:rsid w:val="00456B0E"/>
    <w:rsid w:val="00457FD0"/>
    <w:rsid w:val="00465E3D"/>
    <w:rsid w:val="0046702E"/>
    <w:rsid w:val="00470586"/>
    <w:rsid w:val="00470CE1"/>
    <w:rsid w:val="004801C9"/>
    <w:rsid w:val="004827E1"/>
    <w:rsid w:val="00484CB2"/>
    <w:rsid w:val="004909F9"/>
    <w:rsid w:val="0049378F"/>
    <w:rsid w:val="004A0512"/>
    <w:rsid w:val="004A7726"/>
    <w:rsid w:val="004C4CD8"/>
    <w:rsid w:val="004C7817"/>
    <w:rsid w:val="004D03B0"/>
    <w:rsid w:val="004D3086"/>
    <w:rsid w:val="004F023A"/>
    <w:rsid w:val="004F1E1B"/>
    <w:rsid w:val="00501EF6"/>
    <w:rsid w:val="0050320C"/>
    <w:rsid w:val="00535BB0"/>
    <w:rsid w:val="005364EE"/>
    <w:rsid w:val="005377C1"/>
    <w:rsid w:val="00546CB6"/>
    <w:rsid w:val="00560E12"/>
    <w:rsid w:val="00566D33"/>
    <w:rsid w:val="0057304A"/>
    <w:rsid w:val="00584D33"/>
    <w:rsid w:val="005879F7"/>
    <w:rsid w:val="00590F44"/>
    <w:rsid w:val="00592DFC"/>
    <w:rsid w:val="0059622A"/>
    <w:rsid w:val="005A18D7"/>
    <w:rsid w:val="005B4C48"/>
    <w:rsid w:val="005C3C5D"/>
    <w:rsid w:val="005C6B03"/>
    <w:rsid w:val="005D08C8"/>
    <w:rsid w:val="005D5309"/>
    <w:rsid w:val="005F3578"/>
    <w:rsid w:val="005F7241"/>
    <w:rsid w:val="00603882"/>
    <w:rsid w:val="0060606F"/>
    <w:rsid w:val="00612596"/>
    <w:rsid w:val="00614B00"/>
    <w:rsid w:val="00630A26"/>
    <w:rsid w:val="006323C4"/>
    <w:rsid w:val="00634FB3"/>
    <w:rsid w:val="00640A8A"/>
    <w:rsid w:val="00657DFE"/>
    <w:rsid w:val="006665F0"/>
    <w:rsid w:val="00674741"/>
    <w:rsid w:val="00682FD4"/>
    <w:rsid w:val="00690CBA"/>
    <w:rsid w:val="006938CC"/>
    <w:rsid w:val="006A01BB"/>
    <w:rsid w:val="006B34D1"/>
    <w:rsid w:val="006B42C4"/>
    <w:rsid w:val="006B6B14"/>
    <w:rsid w:val="006C154F"/>
    <w:rsid w:val="006D7521"/>
    <w:rsid w:val="006E3FBE"/>
    <w:rsid w:val="006F4434"/>
    <w:rsid w:val="006F7B83"/>
    <w:rsid w:val="00720A0F"/>
    <w:rsid w:val="0072768C"/>
    <w:rsid w:val="00732A9B"/>
    <w:rsid w:val="00742F36"/>
    <w:rsid w:val="00743614"/>
    <w:rsid w:val="00743EEB"/>
    <w:rsid w:val="00772266"/>
    <w:rsid w:val="00783408"/>
    <w:rsid w:val="00794014"/>
    <w:rsid w:val="007A58E5"/>
    <w:rsid w:val="007B196E"/>
    <w:rsid w:val="007B3658"/>
    <w:rsid w:val="007B3D1A"/>
    <w:rsid w:val="007C69B5"/>
    <w:rsid w:val="007D6F59"/>
    <w:rsid w:val="007E4064"/>
    <w:rsid w:val="007E4153"/>
    <w:rsid w:val="007F4D73"/>
    <w:rsid w:val="008106A4"/>
    <w:rsid w:val="00815C43"/>
    <w:rsid w:val="008166F2"/>
    <w:rsid w:val="0082161F"/>
    <w:rsid w:val="008341F1"/>
    <w:rsid w:val="00840429"/>
    <w:rsid w:val="00847DCF"/>
    <w:rsid w:val="00850AC2"/>
    <w:rsid w:val="008533D6"/>
    <w:rsid w:val="00856F12"/>
    <w:rsid w:val="00861521"/>
    <w:rsid w:val="00870F91"/>
    <w:rsid w:val="00873B8E"/>
    <w:rsid w:val="00873E1E"/>
    <w:rsid w:val="00881F2B"/>
    <w:rsid w:val="00885BAD"/>
    <w:rsid w:val="00892780"/>
    <w:rsid w:val="008A0CA6"/>
    <w:rsid w:val="008A6EE7"/>
    <w:rsid w:val="008B3E1E"/>
    <w:rsid w:val="008B4766"/>
    <w:rsid w:val="008E3377"/>
    <w:rsid w:val="008F4BD6"/>
    <w:rsid w:val="009038E4"/>
    <w:rsid w:val="00905C4B"/>
    <w:rsid w:val="009065E5"/>
    <w:rsid w:val="00914D99"/>
    <w:rsid w:val="0092607A"/>
    <w:rsid w:val="00927098"/>
    <w:rsid w:val="009279CC"/>
    <w:rsid w:val="00937388"/>
    <w:rsid w:val="00953EB1"/>
    <w:rsid w:val="009614BC"/>
    <w:rsid w:val="00967E2B"/>
    <w:rsid w:val="00973C2E"/>
    <w:rsid w:val="00981D55"/>
    <w:rsid w:val="00985120"/>
    <w:rsid w:val="00991F98"/>
    <w:rsid w:val="009B5412"/>
    <w:rsid w:val="009C0844"/>
    <w:rsid w:val="009C713F"/>
    <w:rsid w:val="009D1745"/>
    <w:rsid w:val="009D5D18"/>
    <w:rsid w:val="009E36DB"/>
    <w:rsid w:val="009F6CCB"/>
    <w:rsid w:val="00A03A0B"/>
    <w:rsid w:val="00A1036B"/>
    <w:rsid w:val="00A118D1"/>
    <w:rsid w:val="00A1614B"/>
    <w:rsid w:val="00A16643"/>
    <w:rsid w:val="00A20E53"/>
    <w:rsid w:val="00A23A68"/>
    <w:rsid w:val="00A249E3"/>
    <w:rsid w:val="00A25C9E"/>
    <w:rsid w:val="00A278BB"/>
    <w:rsid w:val="00A33DFA"/>
    <w:rsid w:val="00A42D39"/>
    <w:rsid w:val="00A43054"/>
    <w:rsid w:val="00A4675E"/>
    <w:rsid w:val="00A62718"/>
    <w:rsid w:val="00A75F24"/>
    <w:rsid w:val="00A81C64"/>
    <w:rsid w:val="00A82939"/>
    <w:rsid w:val="00A838EC"/>
    <w:rsid w:val="00A875E4"/>
    <w:rsid w:val="00AA46B4"/>
    <w:rsid w:val="00AB208B"/>
    <w:rsid w:val="00AB67F3"/>
    <w:rsid w:val="00AD5B7D"/>
    <w:rsid w:val="00AF454A"/>
    <w:rsid w:val="00B00C14"/>
    <w:rsid w:val="00B07335"/>
    <w:rsid w:val="00B14544"/>
    <w:rsid w:val="00B1509F"/>
    <w:rsid w:val="00B3332F"/>
    <w:rsid w:val="00B365E8"/>
    <w:rsid w:val="00B54621"/>
    <w:rsid w:val="00B667C8"/>
    <w:rsid w:val="00B66F26"/>
    <w:rsid w:val="00B70562"/>
    <w:rsid w:val="00B82DB0"/>
    <w:rsid w:val="00B94B2C"/>
    <w:rsid w:val="00B96A71"/>
    <w:rsid w:val="00BA3E6A"/>
    <w:rsid w:val="00BA6D17"/>
    <w:rsid w:val="00BA7975"/>
    <w:rsid w:val="00BD11C5"/>
    <w:rsid w:val="00BD2092"/>
    <w:rsid w:val="00BD7C92"/>
    <w:rsid w:val="00BE1988"/>
    <w:rsid w:val="00BE423A"/>
    <w:rsid w:val="00BE4CFC"/>
    <w:rsid w:val="00BE6EF3"/>
    <w:rsid w:val="00BF3F17"/>
    <w:rsid w:val="00C05EC4"/>
    <w:rsid w:val="00C103D8"/>
    <w:rsid w:val="00C124AF"/>
    <w:rsid w:val="00C144F7"/>
    <w:rsid w:val="00C20D7B"/>
    <w:rsid w:val="00C2160D"/>
    <w:rsid w:val="00C47CDB"/>
    <w:rsid w:val="00C64578"/>
    <w:rsid w:val="00C92499"/>
    <w:rsid w:val="00CA0EA5"/>
    <w:rsid w:val="00CA19DE"/>
    <w:rsid w:val="00CB2C60"/>
    <w:rsid w:val="00CB68FC"/>
    <w:rsid w:val="00CE0DE3"/>
    <w:rsid w:val="00CE23E5"/>
    <w:rsid w:val="00CE382E"/>
    <w:rsid w:val="00CF2AC1"/>
    <w:rsid w:val="00D02B33"/>
    <w:rsid w:val="00D05579"/>
    <w:rsid w:val="00D13A7F"/>
    <w:rsid w:val="00D15CBB"/>
    <w:rsid w:val="00D16F09"/>
    <w:rsid w:val="00D25EE9"/>
    <w:rsid w:val="00D2732F"/>
    <w:rsid w:val="00D37F52"/>
    <w:rsid w:val="00D524BC"/>
    <w:rsid w:val="00D56F74"/>
    <w:rsid w:val="00D65C69"/>
    <w:rsid w:val="00D9023D"/>
    <w:rsid w:val="00DB0C7F"/>
    <w:rsid w:val="00DC401A"/>
    <w:rsid w:val="00DC6356"/>
    <w:rsid w:val="00DE01C8"/>
    <w:rsid w:val="00DE4365"/>
    <w:rsid w:val="00DF38F5"/>
    <w:rsid w:val="00DF40F6"/>
    <w:rsid w:val="00E00A57"/>
    <w:rsid w:val="00E022CF"/>
    <w:rsid w:val="00E03127"/>
    <w:rsid w:val="00E115A5"/>
    <w:rsid w:val="00E17D51"/>
    <w:rsid w:val="00E24F55"/>
    <w:rsid w:val="00E265D2"/>
    <w:rsid w:val="00E33232"/>
    <w:rsid w:val="00E3339B"/>
    <w:rsid w:val="00E37AB7"/>
    <w:rsid w:val="00E45AE1"/>
    <w:rsid w:val="00E57385"/>
    <w:rsid w:val="00E57EF7"/>
    <w:rsid w:val="00E60652"/>
    <w:rsid w:val="00E60B34"/>
    <w:rsid w:val="00E650A4"/>
    <w:rsid w:val="00E65A4E"/>
    <w:rsid w:val="00E6614D"/>
    <w:rsid w:val="00E77C1B"/>
    <w:rsid w:val="00E829CC"/>
    <w:rsid w:val="00E87F51"/>
    <w:rsid w:val="00EB5404"/>
    <w:rsid w:val="00EC19B4"/>
    <w:rsid w:val="00EF318E"/>
    <w:rsid w:val="00F0107F"/>
    <w:rsid w:val="00F03840"/>
    <w:rsid w:val="00F23068"/>
    <w:rsid w:val="00F30D16"/>
    <w:rsid w:val="00F32941"/>
    <w:rsid w:val="00F4713C"/>
    <w:rsid w:val="00F53A79"/>
    <w:rsid w:val="00F90A61"/>
    <w:rsid w:val="00F95C11"/>
    <w:rsid w:val="00FA17BB"/>
    <w:rsid w:val="00FB1B0E"/>
    <w:rsid w:val="00FB1BE7"/>
    <w:rsid w:val="00FB60A5"/>
    <w:rsid w:val="00FD0B0A"/>
    <w:rsid w:val="00FD6BF3"/>
    <w:rsid w:val="00FF575A"/>
    <w:rsid w:val="00FF6C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69A68ED"/>
  <w15:chartTrackingRefBased/>
  <w15:docId w15:val="{FB47B282-0B10-4BE6-BDBB-BA7956FE5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4C4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39A6"/>
    <w:pPr>
      <w:keepNext/>
      <w:keepLines/>
      <w:spacing w:before="40" w:after="0"/>
      <w:outlineLvl w:val="1"/>
    </w:pPr>
    <w:rPr>
      <w:rFonts w:ascii="Arial" w:eastAsiaTheme="majorEastAsia" w:hAnsi="Arial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25E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25EE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7639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76398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6323C4"/>
  </w:style>
  <w:style w:type="paragraph" w:styleId="NormalWeb">
    <w:name w:val="Normal (Web)"/>
    <w:basedOn w:val="Normal"/>
    <w:uiPriority w:val="99"/>
    <w:unhideWhenUsed/>
    <w:rsid w:val="006323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customStyle="1" w:styleId="Default">
    <w:name w:val="Default"/>
    <w:rsid w:val="006323C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323C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23C4"/>
    <w:pPr>
      <w:spacing w:after="200"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23C4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23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23C4"/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E4153"/>
    <w:pPr>
      <w:spacing w:after="160"/>
    </w:pPr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E4153"/>
    <w:rPr>
      <w:b/>
      <w:bCs/>
      <w:sz w:val="20"/>
      <w:szCs w:val="20"/>
    </w:rPr>
  </w:style>
  <w:style w:type="character" w:customStyle="1" w:styleId="a-size-extra-large">
    <w:name w:val="a-size-extra-large"/>
    <w:basedOn w:val="DefaultParagraphFont"/>
    <w:rsid w:val="0059622A"/>
  </w:style>
  <w:style w:type="character" w:styleId="FollowedHyperlink">
    <w:name w:val="FollowedHyperlink"/>
    <w:basedOn w:val="DefaultParagraphFont"/>
    <w:uiPriority w:val="99"/>
    <w:semiHidden/>
    <w:unhideWhenUsed/>
    <w:rsid w:val="00743EEB"/>
    <w:rPr>
      <w:color w:val="954F72" w:themeColor="followedHyperlink"/>
      <w:u w:val="single"/>
    </w:rPr>
  </w:style>
  <w:style w:type="character" w:customStyle="1" w:styleId="textbodyemph1">
    <w:name w:val="textbodyemph1"/>
    <w:basedOn w:val="DefaultParagraphFont"/>
    <w:rsid w:val="000A3CC2"/>
    <w:rPr>
      <w:rFonts w:ascii="universb" w:hAnsi="universb" w:hint="default"/>
      <w:b/>
      <w:bCs/>
      <w:i w:val="0"/>
      <w:iCs w:val="0"/>
      <w:spacing w:val="0"/>
      <w:sz w:val="27"/>
      <w:szCs w:val="27"/>
    </w:rPr>
  </w:style>
  <w:style w:type="character" w:customStyle="1" w:styleId="a-list-item">
    <w:name w:val="a-list-item"/>
    <w:basedOn w:val="DefaultParagraphFont"/>
    <w:rsid w:val="008F4BD6"/>
  </w:style>
  <w:style w:type="character" w:customStyle="1" w:styleId="Heading1Char">
    <w:name w:val="Heading 1 Char"/>
    <w:basedOn w:val="DefaultParagraphFont"/>
    <w:link w:val="Heading1"/>
    <w:uiPriority w:val="9"/>
    <w:rsid w:val="005B4C4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3468A5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6D75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D7521"/>
  </w:style>
  <w:style w:type="paragraph" w:styleId="Footer">
    <w:name w:val="footer"/>
    <w:basedOn w:val="Normal"/>
    <w:link w:val="FooterChar"/>
    <w:uiPriority w:val="99"/>
    <w:unhideWhenUsed/>
    <w:rsid w:val="006D75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D7521"/>
  </w:style>
  <w:style w:type="character" w:customStyle="1" w:styleId="Heading2Char">
    <w:name w:val="Heading 2 Char"/>
    <w:basedOn w:val="DefaultParagraphFont"/>
    <w:link w:val="Heading2"/>
    <w:uiPriority w:val="9"/>
    <w:rsid w:val="003839A6"/>
    <w:rPr>
      <w:rFonts w:ascii="Arial" w:eastAsiaTheme="majorEastAsia" w:hAnsi="Arial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199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22330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2517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880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5177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6583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0662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41329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88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40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04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103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8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992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6674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00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447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69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929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47315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12483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753478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8453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794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33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09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24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0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16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7171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679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976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3788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763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5689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056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56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3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8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945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7444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936660">
                          <w:marLeft w:val="0"/>
                          <w:marRight w:val="6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98879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656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52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19300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7720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7408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085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663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1706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52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50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4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142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2884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7619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985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4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90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449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516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1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6236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141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588796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878272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068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864904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7356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625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05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582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84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7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49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816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4378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7157827">
                              <w:marLeft w:val="1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278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F6945A-DEF4-44F2-BDD9-4289CBD122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31</Words>
  <Characters>17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ent County Council</Company>
  <LinksUpToDate>false</LinksUpToDate>
  <CharactersWithSpaces>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yle Levy - CY EHPS</dc:creator>
  <cp:keywords/>
  <dc:description/>
  <cp:lastModifiedBy>Mary Hilden - CY SCS</cp:lastModifiedBy>
  <cp:revision>8</cp:revision>
  <dcterms:created xsi:type="dcterms:W3CDTF">2022-10-20T09:24:00Z</dcterms:created>
  <dcterms:modified xsi:type="dcterms:W3CDTF">2022-10-20T09:29:00Z</dcterms:modified>
</cp:coreProperties>
</file>